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4E4F" w:rsidRDefault="0069679D" w:rsidP="0069679D">
      <w:pPr>
        <w:rPr>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9679D">
        <w:rPr>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nual for onsite direct access/connection to the ZTE MSS/MGW during emergency cases</w:t>
      </w:r>
    </w:p>
    <w:p w:rsidR="00E947C1" w:rsidRDefault="00E947C1"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E947C1" w:rsidRPr="00967412" w:rsidRDefault="00E947C1" w:rsidP="0069679D">
      <w:pPr>
        <w:rPr>
          <w:color w:val="7030A0"/>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67412">
        <w:rPr>
          <w:color w:val="7030A0"/>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tent</w:t>
      </w:r>
    </w:p>
    <w:p w:rsidR="00E947C1" w:rsidRPr="00967412" w:rsidRDefault="00E947C1"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rief description of onsite direct access</w:t>
      </w:r>
      <w:r w:rsidR="00C636D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o ZTE MSS/MGW during emergency case</w:t>
      </w:r>
    </w:p>
    <w:p w:rsidR="00E947C1" w:rsidRPr="00967412" w:rsidRDefault="00BD082B"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st of regions where ZTE MSS/MGW are being used</w:t>
      </w:r>
    </w:p>
    <w:p w:rsidR="00BD082B" w:rsidRPr="00967412" w:rsidRDefault="00BD082B"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st of MAC addresses who has privilege to direct connection</w:t>
      </w:r>
    </w:p>
    <w:p w:rsidR="00087A74" w:rsidRPr="00967412" w:rsidRDefault="00087A74"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cation of Network elements on site</w:t>
      </w:r>
    </w:p>
    <w:p w:rsidR="00BD082B" w:rsidRPr="00967412" w:rsidRDefault="00C04865"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00087A74"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tting up IP addresses</w:t>
      </w:r>
      <w:r w:rsidR="00BD082B"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087A74" w:rsidRPr="0096741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nd routes</w:t>
      </w:r>
    </w:p>
    <w:p w:rsidR="00087A74" w:rsidRPr="00967412" w:rsidRDefault="00894F72" w:rsidP="00E947C1">
      <w:pPr>
        <w:pStyle w:val="ListParagraph"/>
        <w:numPr>
          <w:ilvl w:val="0"/>
          <w:numId w:val="1"/>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hare connection with remote user</w:t>
      </w:r>
    </w:p>
    <w:p w:rsidR="0069679D" w:rsidRDefault="0069679D" w:rsidP="0069679D">
      <w:pPr>
        <w:rPr>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69679D" w:rsidRDefault="0069679D"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69679D">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636D0" w:rsidRDefault="00C636D0" w:rsidP="00C636D0">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636D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Brief description of onsite direct access to Z</w:t>
      </w:r>
      <w: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E MSS/MGW during emergency case</w:t>
      </w:r>
    </w:p>
    <w:p w:rsidR="00B46402" w:rsidRDefault="00B46402" w:rsidP="00B46402">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636D0" w:rsidRDefault="00C636D0" w:rsidP="00C636D0">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this manual emergency </w:t>
      </w:r>
      <w:proofErr w:type="gramStart"/>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se</w:t>
      </w:r>
      <w:proofErr w:type="gramEnd"/>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ans</w:t>
      </w: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hen remote user</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lient connected to ZTE MSS/MGW and some problem might happen with the connection between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remote </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ser and ZTE MSS/MGW, and O&amp;M link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ight</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e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st</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n this situation, user </w:t>
      </w:r>
      <w:r w:rsidR="002A3A73">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nnot</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o any operation on </w:t>
      </w:r>
      <w:r w:rsidR="002A3A73">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E (Network elements, </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our case, it is MSS, MGW). In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ch</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ritical </w:t>
      </w:r>
      <w:r w:rsidR="002A3A73">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tuation,</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e need to involve local engineer of </w:t>
      </w:r>
      <w:r w:rsidR="00EA57FE">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hat </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articular region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 order to help to get access to ZTE MSS/MGW</w:t>
      </w:r>
      <w:r w:rsidR="002A3A73">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44E5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B46402" w:rsidRDefault="00B46402" w:rsidP="00C636D0">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E60EB6" w:rsidRDefault="00E60EB6" w:rsidP="00C636D0">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E60EB6" w:rsidRPr="00C636D0" w:rsidRDefault="00E60EB6" w:rsidP="00C636D0">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12950" w:dyaOrig="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84.4pt;height:283.45pt" o:ole="">
            <v:imagedata r:id="rId5" o:title=""/>
          </v:shape>
          <o:OLEObject Type="Embed" ProgID="Visio.Drawing.15" ShapeID="_x0000_i1042" DrawAspect="Content" ObjectID="_1649110571" r:id="rId6"/>
        </w:object>
      </w:r>
    </w:p>
    <w:p w:rsidR="00C636D0" w:rsidRDefault="00C636D0" w:rsidP="00C636D0">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E60EB6" w:rsidRPr="00C636D0" w:rsidRDefault="00E60EB6" w:rsidP="00E60EB6">
      <w:pPr>
        <w:pStyle w:val="ListParagraph"/>
        <w:ind w:left="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Default="00967412" w:rsidP="00967412">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46402" w:rsidRDefault="00B46402" w:rsidP="00B46402">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46402">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st of regions where ZTE MSS/MGW are being used</w:t>
      </w:r>
    </w:p>
    <w:p w:rsidR="00B46402" w:rsidRDefault="00B46402" w:rsidP="00B46402">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46402" w:rsidRDefault="00B46402"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below table there are list of regions where ZTE MSS/MGWs are located. </w:t>
      </w:r>
      <w:proofErr w:type="gramStart"/>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d also</w:t>
      </w:r>
      <w:proofErr w:type="gramEnd"/>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nformation about ports are provided. Those ports are located on routers and local engineer will use it to connect to one’s computer in order to get access to ZTE MSS/MGW.</w:t>
      </w:r>
    </w:p>
    <w:p w:rsidR="00EC6748" w:rsidRDefault="00EC6748"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EC6748" w:rsidRPr="00B46402" w:rsidRDefault="00EC6748" w:rsidP="00B46402">
      <w:pPr>
        <w:pStyle w:val="ListParagraph"/>
        <w:ind w:left="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67412" w:rsidRPr="00967412" w:rsidRDefault="00967412" w:rsidP="00967412">
      <w:pPr>
        <w:pStyle w:val="ListParagraph"/>
        <w:ind w:left="-72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W w:w="4960" w:type="dxa"/>
        <w:tblLook w:val="04A0" w:firstRow="1" w:lastRow="0" w:firstColumn="1" w:lastColumn="0" w:noHBand="0" w:noVBand="1"/>
      </w:tblPr>
      <w:tblGrid>
        <w:gridCol w:w="2880"/>
        <w:gridCol w:w="2080"/>
      </w:tblGrid>
      <w:tr w:rsidR="00B46402" w:rsidRPr="00B46402" w:rsidTr="00B46402">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lastRenderedPageBreak/>
              <w:t>Region</w:t>
            </w:r>
          </w:p>
        </w:tc>
        <w:tc>
          <w:tcPr>
            <w:tcW w:w="2080" w:type="dxa"/>
            <w:tcBorders>
              <w:top w:val="single" w:sz="4" w:space="0" w:color="auto"/>
              <w:left w:val="nil"/>
              <w:bottom w:val="single" w:sz="4" w:space="0" w:color="auto"/>
              <w:right w:val="single" w:sz="4" w:space="0" w:color="auto"/>
            </w:tcBorders>
            <w:shd w:val="clear" w:color="000000" w:fill="C9C9C9"/>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 xml:space="preserve">Router (CISCO) Port </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Urgench</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1/16</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Navoi</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3/1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Nukus</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1/30</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Karshi</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1/10</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Termez</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3/1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Buhara</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2/3</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Djizzakh</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14</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amarkand</w:t>
            </w:r>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2 Gi3/1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Denau</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0/21</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Shahrisabz</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0/21</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Zarafsha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0/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Kokand</w:t>
            </w:r>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Gulista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Andija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30</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Fergana</w:t>
            </w:r>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3/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Namangan</w:t>
            </w:r>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Tashkent</w:t>
            </w:r>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1/35</w:t>
            </w:r>
          </w:p>
        </w:tc>
      </w:tr>
      <w:tr w:rsidR="00B46402" w:rsidRPr="00B46402" w:rsidTr="00B46402">
        <w:trPr>
          <w:trHeight w:val="30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proofErr w:type="spellStart"/>
            <w:r w:rsidRPr="00B46402">
              <w:rPr>
                <w:rFonts w:ascii="Calibri" w:eastAsia="Times New Roman" w:hAnsi="Calibri" w:cs="Calibri"/>
                <w:color w:val="000000"/>
              </w:rPr>
              <w:t>Almalik</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B46402" w:rsidRPr="00B46402" w:rsidRDefault="00B46402" w:rsidP="00B46402">
            <w:pPr>
              <w:spacing w:after="0" w:line="240" w:lineRule="auto"/>
              <w:rPr>
                <w:rFonts w:ascii="Calibri" w:eastAsia="Times New Roman" w:hAnsi="Calibri" w:cs="Calibri"/>
                <w:color w:val="000000"/>
              </w:rPr>
            </w:pPr>
            <w:r w:rsidRPr="00B46402">
              <w:rPr>
                <w:rFonts w:ascii="Calibri" w:eastAsia="Times New Roman" w:hAnsi="Calibri" w:cs="Calibri"/>
                <w:color w:val="000000"/>
              </w:rPr>
              <w:t>SW1 Gi7/28</w:t>
            </w:r>
          </w:p>
        </w:tc>
      </w:tr>
    </w:tbl>
    <w:p w:rsidR="00967412" w:rsidRDefault="00967412" w:rsidP="00B46402">
      <w:pPr>
        <w:pStyle w:val="ListParagraph"/>
        <w:ind w:left="0"/>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B493C" w:rsidRDefault="00717BB7"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 every regions core site there are two Router, and SW1 and SW2 and each has its own ports</w:t>
      </w:r>
      <w:r w:rsidR="000B493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roofErr w:type="gramStart"/>
      <w:r w:rsidR="000B493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w:t>
      </w:r>
      <w:proofErr w:type="gramEnd"/>
      <w:r w:rsidR="000B493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n case of emergency, local engineer of that particular region should enter core site and find SW1 or SW2 according to above table and connect one’s computer:</w:t>
      </w:r>
    </w:p>
    <w:p w:rsidR="00323ED9" w:rsidRDefault="00323ED9"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0B493C" w:rsidRDefault="000B493C" w:rsidP="00B46402">
      <w:pPr>
        <w:pStyle w:val="ListParagraph"/>
        <w:ind w:left="0"/>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B493C" w:rsidRDefault="000B493C" w:rsidP="00B46402">
      <w:pPr>
        <w:pStyle w:val="ListParagraph"/>
        <w:ind w:left="0"/>
      </w:pPr>
      <w:r>
        <w:t xml:space="preserve"> </w:t>
      </w:r>
      <w:r>
        <w:object w:dxaOrig="4001" w:dyaOrig="8511">
          <v:shape id="_x0000_i1043" type="#_x0000_t75" style="width:89.3pt;height:189.55pt" o:ole="">
            <v:imagedata r:id="rId7" o:title=""/>
          </v:shape>
          <o:OLEObject Type="Embed" ProgID="Visio.Drawing.15" ShapeID="_x0000_i1043" DrawAspect="Content" ObjectID="_1649110572" r:id="rId8"/>
        </w:object>
      </w:r>
      <w:r w:rsidR="00361D56">
        <w:rPr>
          <w:noProof/>
        </w:rPr>
        <w:t xml:space="preserve">     </w:t>
      </w:r>
      <w:r w:rsidRPr="003F59A0">
        <w:rPr>
          <w:noProof/>
        </w:rPr>
        <w:drawing>
          <wp:inline distT="0" distB="0" distL="0" distR="0">
            <wp:extent cx="2551698" cy="3402146"/>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58741" cy="3411536"/>
                    </a:xfrm>
                    <a:prstGeom prst="rect">
                      <a:avLst/>
                    </a:prstGeom>
                    <a:noFill/>
                    <a:ln>
                      <a:noFill/>
                    </a:ln>
                  </pic:spPr>
                </pic:pic>
              </a:graphicData>
            </a:graphic>
          </wp:inline>
        </w:drawing>
      </w:r>
      <w:r w:rsidR="00361D56">
        <w:t xml:space="preserve">     </w:t>
      </w:r>
      <w:r w:rsidR="00361D56">
        <w:rPr>
          <w:noProof/>
        </w:rPr>
        <w:drawing>
          <wp:inline distT="0" distB="0" distL="0" distR="0" wp14:anchorId="7F1CC3BB" wp14:editId="645ECB4F">
            <wp:extent cx="2094926" cy="2766116"/>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6908" cy="2781937"/>
                    </a:xfrm>
                    <a:prstGeom prst="rect">
                      <a:avLst/>
                    </a:prstGeom>
                  </pic:spPr>
                </pic:pic>
              </a:graphicData>
            </a:graphic>
          </wp:inline>
        </w:drawing>
      </w:r>
    </w:p>
    <w:p w:rsidR="00EC6748" w:rsidRDefault="00EC6748" w:rsidP="00B46402">
      <w:pPr>
        <w:pStyle w:val="ListParagraph"/>
        <w:ind w:left="0"/>
      </w:pPr>
    </w:p>
    <w:p w:rsidR="00212DDA" w:rsidRDefault="007B1392" w:rsidP="006A33AA">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3ED9">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List of MAC addresses who has priv</w:t>
      </w:r>
      <w:r w:rsidRPr="00323ED9">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lege to direct connection</w:t>
      </w:r>
    </w:p>
    <w:p w:rsidR="00323ED9" w:rsidRPr="00323ED9" w:rsidRDefault="00323ED9" w:rsidP="00323ED9">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7B1392" w:rsidRPr="00212DDA" w:rsidRDefault="00212DDA" w:rsidP="00212DDA">
      <w:pPr>
        <w:pStyle w:val="ListParagraph"/>
        <w:ind w:left="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low table shows list of local engineer with MAC addresses of their computers</w:t>
      </w:r>
    </w:p>
    <w:tbl>
      <w:tblPr>
        <w:tblW w:w="7650" w:type="dxa"/>
        <w:tblInd w:w="-5" w:type="dxa"/>
        <w:tblLook w:val="04A0" w:firstRow="1" w:lastRow="0" w:firstColumn="1" w:lastColumn="0" w:noHBand="0" w:noVBand="1"/>
      </w:tblPr>
      <w:tblGrid>
        <w:gridCol w:w="1275"/>
        <w:gridCol w:w="1695"/>
        <w:gridCol w:w="2070"/>
        <w:gridCol w:w="2610"/>
      </w:tblGrid>
      <w:tr w:rsidR="00212DDA" w:rsidRPr="00212DDA" w:rsidTr="00212DDA">
        <w:trPr>
          <w:trHeight w:val="29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jc w:val="center"/>
              <w:rPr>
                <w:rFonts w:ascii="Calibri" w:eastAsia="Times New Roman" w:hAnsi="Calibri" w:cs="Calibri"/>
              </w:rPr>
            </w:pPr>
            <w:r w:rsidRPr="00212DDA">
              <w:rPr>
                <w:rFonts w:ascii="Calibri" w:eastAsia="Times New Roman" w:hAnsi="Calibri" w:cs="Calibri"/>
              </w:rPr>
              <w:t>Region</w:t>
            </w:r>
          </w:p>
        </w:tc>
        <w:tc>
          <w:tcPr>
            <w:tcW w:w="1695" w:type="dxa"/>
            <w:tcBorders>
              <w:top w:val="single" w:sz="4" w:space="0" w:color="auto"/>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jc w:val="center"/>
              <w:rPr>
                <w:rFonts w:ascii="Calibri" w:eastAsia="Times New Roman" w:hAnsi="Calibri" w:cs="Calibri"/>
              </w:rPr>
            </w:pPr>
            <w:r w:rsidRPr="00212DDA">
              <w:rPr>
                <w:rFonts w:ascii="Calibri" w:eastAsia="Times New Roman" w:hAnsi="Calibri" w:cs="Calibri"/>
              </w:rPr>
              <w:t>Comp name</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jc w:val="center"/>
              <w:rPr>
                <w:rFonts w:ascii="Calibri" w:eastAsia="Times New Roman" w:hAnsi="Calibri" w:cs="Calibri"/>
              </w:rPr>
            </w:pPr>
            <w:r w:rsidRPr="00212DDA">
              <w:rPr>
                <w:rFonts w:ascii="Calibri" w:eastAsia="Times New Roman" w:hAnsi="Calibri" w:cs="Calibri"/>
              </w:rPr>
              <w:t>MAC addre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jc w:val="center"/>
              <w:rPr>
                <w:rFonts w:ascii="Calibri" w:eastAsia="Times New Roman" w:hAnsi="Calibri" w:cs="Calibri"/>
              </w:rPr>
            </w:pPr>
            <w:r w:rsidRPr="00212DDA">
              <w:rPr>
                <w:rFonts w:ascii="Calibri" w:eastAsia="Times New Roman" w:hAnsi="Calibri" w:cs="Calibri"/>
              </w:rPr>
              <w:t>Owner</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Bukhara</w:t>
            </w:r>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29-K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F4-8C</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Mirza </w:t>
            </w:r>
            <w:proofErr w:type="spellStart"/>
            <w:r w:rsidRPr="00212DDA">
              <w:rPr>
                <w:rFonts w:ascii="Calibri" w:eastAsia="Times New Roman" w:hAnsi="Calibri" w:cs="Calibri"/>
              </w:rPr>
              <w:t>Avagimyanst</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Bukhara</w:t>
            </w:r>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25-KA</w:t>
            </w:r>
          </w:p>
        </w:tc>
        <w:tc>
          <w:tcPr>
            <w:tcW w:w="207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34-64-A9-06-4C-13</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Firdavs</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Imam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Djizak</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color w:val="000000"/>
              </w:rPr>
            </w:pPr>
            <w:r w:rsidRPr="00212DDA">
              <w:rPr>
                <w:rFonts w:ascii="Calibri" w:eastAsia="Times New Roman" w:hAnsi="Calibri" w:cs="Calibri"/>
                <w:color w:val="000000"/>
              </w:rPr>
              <w:t>UCELL0012-D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07-0C</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Murad </w:t>
            </w:r>
            <w:proofErr w:type="spellStart"/>
            <w:r w:rsidRPr="00212DDA">
              <w:rPr>
                <w:rFonts w:ascii="Calibri" w:eastAsia="Times New Roman" w:hAnsi="Calibri" w:cs="Calibri"/>
              </w:rPr>
              <w:t>Kurban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Djizak</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color w:val="000000"/>
              </w:rPr>
            </w:pPr>
            <w:r w:rsidRPr="00212DDA">
              <w:rPr>
                <w:rFonts w:ascii="Calibri" w:eastAsia="Times New Roman" w:hAnsi="Calibri" w:cs="Calibri"/>
                <w:color w:val="000000"/>
              </w:rPr>
              <w:t>UCELL0033-DA</w:t>
            </w:r>
          </w:p>
        </w:tc>
        <w:tc>
          <w:tcPr>
            <w:tcW w:w="207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4-0E-37</w:t>
            </w:r>
          </w:p>
        </w:tc>
        <w:tc>
          <w:tcPr>
            <w:tcW w:w="261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Laziz</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Shodmon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Nukus</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07-N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FC-3F-DB-8E-51-18</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Muratbay </w:t>
            </w:r>
            <w:proofErr w:type="spellStart"/>
            <w:r w:rsidRPr="00212DDA">
              <w:rPr>
                <w:rFonts w:ascii="Calibri" w:eastAsia="Times New Roman" w:hAnsi="Calibri" w:cs="Calibri"/>
              </w:rPr>
              <w:t>Seid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Nukus</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30-NA</w:t>
            </w:r>
          </w:p>
        </w:tc>
        <w:tc>
          <w:tcPr>
            <w:tcW w:w="207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B6-9E</w:t>
            </w:r>
          </w:p>
        </w:tc>
        <w:tc>
          <w:tcPr>
            <w:tcW w:w="261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Salavat</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Kudaybergen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Karshi</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40-I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70-5A-0F-CF-04-3A</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Kamoliddin </w:t>
            </w:r>
            <w:proofErr w:type="spellStart"/>
            <w:r w:rsidRPr="00212DDA">
              <w:rPr>
                <w:rFonts w:ascii="Calibri" w:eastAsia="Times New Roman" w:hAnsi="Calibri" w:cs="Calibri"/>
              </w:rPr>
              <w:t>Javlie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Khorezm</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19-M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98-E7-F4-33-1B-77</w:t>
            </w:r>
          </w:p>
        </w:tc>
        <w:tc>
          <w:tcPr>
            <w:tcW w:w="261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Yakhshimurod Ruzmetov</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Khorezm</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22-M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F6-77</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Birodar</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Madaminov</w:t>
            </w:r>
            <w:proofErr w:type="spellEnd"/>
            <w:r w:rsidRPr="00212DDA">
              <w:rPr>
                <w:rFonts w:ascii="Calibri" w:eastAsia="Times New Roman" w:hAnsi="Calibri" w:cs="Calibri"/>
              </w:rPr>
              <w:t> </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Navoi</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60-L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40-B0-34-F0-08-C3</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Tulkin</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Uraz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Navoi</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33-LA</w:t>
            </w:r>
          </w:p>
        </w:tc>
        <w:tc>
          <w:tcPr>
            <w:tcW w:w="207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07-21</w:t>
            </w:r>
          </w:p>
        </w:tc>
        <w:tc>
          <w:tcPr>
            <w:tcW w:w="261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lyor Usmonov</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Samarkand</w:t>
            </w:r>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68-E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4-0E-AE</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Sherzod </w:t>
            </w:r>
            <w:proofErr w:type="spellStart"/>
            <w:r w:rsidRPr="00212DDA">
              <w:rPr>
                <w:rFonts w:ascii="Calibri" w:eastAsia="Times New Roman" w:hAnsi="Calibri" w:cs="Calibri"/>
              </w:rPr>
              <w:t>Sulayman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Termez</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UCELL0066-JA    </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D6-3D</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Makhmud Baymuratov</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Termez</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 xml:space="preserve">UCELL0043-JA    </w:t>
            </w:r>
          </w:p>
        </w:tc>
        <w:tc>
          <w:tcPr>
            <w:tcW w:w="207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sz w:val="20"/>
                <w:szCs w:val="20"/>
              </w:rPr>
            </w:pPr>
            <w:r w:rsidRPr="00212DDA">
              <w:rPr>
                <w:rFonts w:ascii="Calibri" w:eastAsia="Times New Roman" w:hAnsi="Calibri" w:cs="Calibri"/>
                <w:sz w:val="20"/>
                <w:szCs w:val="20"/>
              </w:rPr>
              <w:t>EC-8E-B5-A2-17-AE</w:t>
            </w:r>
          </w:p>
        </w:tc>
        <w:tc>
          <w:tcPr>
            <w:tcW w:w="2610" w:type="dxa"/>
            <w:tcBorders>
              <w:top w:val="nil"/>
              <w:left w:val="nil"/>
              <w:bottom w:val="single" w:sz="4" w:space="0" w:color="auto"/>
              <w:right w:val="single" w:sz="4" w:space="0" w:color="auto"/>
            </w:tcBorders>
            <w:shd w:val="clear" w:color="auto" w:fill="auto"/>
            <w:noWrap/>
            <w:vAlign w:val="bottom"/>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Orzubek Kadirov</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Denau</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44-J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2-F6-CF</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Yokub Normamatov</w:t>
            </w:r>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Denau</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42-J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4-8D-58</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Zokir</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Aralov</w:t>
            </w:r>
            <w:proofErr w:type="spellEnd"/>
          </w:p>
        </w:tc>
      </w:tr>
      <w:tr w:rsidR="00212DDA" w:rsidRPr="00212DDA" w:rsidTr="00212DDA">
        <w:trPr>
          <w:trHeight w:val="290"/>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Shakhrisabz</w:t>
            </w:r>
            <w:proofErr w:type="spellEnd"/>
          </w:p>
        </w:tc>
        <w:tc>
          <w:tcPr>
            <w:tcW w:w="1695"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UCELL0044-IA</w:t>
            </w:r>
          </w:p>
        </w:tc>
        <w:tc>
          <w:tcPr>
            <w:tcW w:w="207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r w:rsidRPr="00212DDA">
              <w:rPr>
                <w:rFonts w:ascii="Calibri" w:eastAsia="Times New Roman" w:hAnsi="Calibri" w:cs="Calibri"/>
              </w:rPr>
              <w:t>EC-8E-B5-A5-76-7F</w:t>
            </w:r>
          </w:p>
        </w:tc>
        <w:tc>
          <w:tcPr>
            <w:tcW w:w="2610" w:type="dxa"/>
            <w:tcBorders>
              <w:top w:val="nil"/>
              <w:left w:val="nil"/>
              <w:bottom w:val="single" w:sz="4" w:space="0" w:color="auto"/>
              <w:right w:val="single" w:sz="4" w:space="0" w:color="auto"/>
            </w:tcBorders>
            <w:shd w:val="clear" w:color="auto" w:fill="auto"/>
            <w:noWrap/>
            <w:vAlign w:val="center"/>
            <w:hideMark/>
          </w:tcPr>
          <w:p w:rsidR="00212DDA" w:rsidRPr="00212DDA" w:rsidRDefault="00212DDA" w:rsidP="00212DDA">
            <w:pPr>
              <w:spacing w:after="0" w:line="240" w:lineRule="auto"/>
              <w:rPr>
                <w:rFonts w:ascii="Calibri" w:eastAsia="Times New Roman" w:hAnsi="Calibri" w:cs="Calibri"/>
              </w:rPr>
            </w:pPr>
            <w:proofErr w:type="spellStart"/>
            <w:r w:rsidRPr="00212DDA">
              <w:rPr>
                <w:rFonts w:ascii="Calibri" w:eastAsia="Times New Roman" w:hAnsi="Calibri" w:cs="Calibri"/>
              </w:rPr>
              <w:t>Avulov</w:t>
            </w:r>
            <w:proofErr w:type="spellEnd"/>
            <w:r w:rsidRPr="00212DDA">
              <w:rPr>
                <w:rFonts w:ascii="Calibri" w:eastAsia="Times New Roman" w:hAnsi="Calibri" w:cs="Calibri"/>
              </w:rPr>
              <w:t xml:space="preserve"> </w:t>
            </w:r>
            <w:proofErr w:type="spellStart"/>
            <w:r w:rsidRPr="00212DDA">
              <w:rPr>
                <w:rFonts w:ascii="Calibri" w:eastAsia="Times New Roman" w:hAnsi="Calibri" w:cs="Calibri"/>
              </w:rPr>
              <w:t>Faxriddin</w:t>
            </w:r>
            <w:proofErr w:type="spellEnd"/>
          </w:p>
        </w:tc>
      </w:tr>
    </w:tbl>
    <w:p w:rsidR="007B1392" w:rsidRPr="00212DDA" w:rsidRDefault="007B1392" w:rsidP="007B1392">
      <w:pPr>
        <w:pStyle w:val="ListParagraph"/>
        <w:ind w:left="0"/>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04865" w:rsidRDefault="00212DDA"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case of </w:t>
      </w:r>
      <w:r w:rsidR="00C04865">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mergency,</w:t>
      </w: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hese local engineers have to go to core site and connect their computers with appropriate MAC addresses and connect to assigned ports on the router (CISCO).</w:t>
      </w:r>
      <w:r w:rsidR="00C04865">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he list of MAC addresses </w:t>
      </w:r>
      <w:r w:rsidR="001E76A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nd engineers need to </w:t>
      </w:r>
      <w:proofErr w:type="gramStart"/>
      <w:r w:rsidR="001E76A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e </w:t>
      </w:r>
      <w:r w:rsidR="00C04865">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dated</w:t>
      </w:r>
      <w:proofErr w:type="gramEnd"/>
      <w:r w:rsidR="00C04865">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every 6 month by testing connection with every region’s local engineers.</w:t>
      </w:r>
    </w:p>
    <w:p w:rsidR="00323ED9" w:rsidRDefault="00323ED9" w:rsidP="00B46402">
      <w:pPr>
        <w:pStyle w:val="ListParagraph"/>
        <w:ind w:left="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8D51DA" w:rsidRPr="008D51DA" w:rsidRDefault="0041720E" w:rsidP="008D51DA">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D51DA">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cation of Network elements on site</w:t>
      </w:r>
    </w:p>
    <w:p w:rsidR="00132078" w:rsidRPr="008D51DA" w:rsidRDefault="0041720E" w:rsidP="008D51DA">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order to reduce </w:t>
      </w:r>
      <w:r w:rsidR="00132078"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ime to get connection and facilitate local engineers </w:t>
      </w:r>
      <w:r w:rsidR="00C7791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o go to find out </w:t>
      </w:r>
      <w:proofErr w:type="spellStart"/>
      <w:r w:rsidR="00C7791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uied</w:t>
      </w:r>
      <w:proofErr w:type="spellEnd"/>
      <w:r w:rsidR="00C7791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NE </w:t>
      </w:r>
      <w:r w:rsidR="00132078"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elow schemes of ZTE MSS/MGW and routers </w:t>
      </w:r>
      <w:r w:rsidR="00697AFC"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each region</w:t>
      </w:r>
      <w:r w:rsidR="00697AFC"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00697AFC">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ight be informative</w:t>
      </w:r>
      <w:r w:rsidR="00132078" w:rsidRPr="008D51DA">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323ED9">
        <w:object w:dxaOrig="21391" w:dyaOrig="10361">
          <v:shape id="_x0000_i1106" type="#_x0000_t75" style="width:377.75pt;height:182.3pt" o:ole="">
            <v:imagedata r:id="rId11" o:title=""/>
          </v:shape>
          <o:OLEObject Type="Embed" ProgID="Visio.Drawing.15" ShapeID="_x0000_i1106" DrawAspect="Content" ObjectID="_1649110573" r:id="rId12"/>
        </w:object>
      </w:r>
    </w:p>
    <w:p w:rsidR="002F4AC6" w:rsidRDefault="002F4AC6" w:rsidP="008D51DA">
      <w:r>
        <w:object w:dxaOrig="10861" w:dyaOrig="10981">
          <v:shape id="_x0000_i1059" type="#_x0000_t75" style="width:291.65pt;height:294.4pt" o:ole="">
            <v:imagedata r:id="rId13" o:title=""/>
          </v:shape>
          <o:OLEObject Type="Embed" ProgID="Visio.Drawing.15" ShapeID="_x0000_i1059" DrawAspect="Content" ObjectID="_1649110574" r:id="rId14"/>
        </w:object>
      </w:r>
    </w:p>
    <w:p w:rsidR="00323ED9" w:rsidRDefault="00323ED9" w:rsidP="008D51DA">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8D51DA" w:rsidRDefault="004B06D5" w:rsidP="008D51DA">
      <w:r>
        <w:object w:dxaOrig="16410" w:dyaOrig="11591">
          <v:shape id="_x0000_i1063" type="#_x0000_t75" style="width:457.05pt;height:321.7pt" o:ole="">
            <v:imagedata r:id="rId15" o:title=""/>
          </v:shape>
          <o:OLEObject Type="Embed" ProgID="Visio.Drawing.15" ShapeID="_x0000_i1063" DrawAspect="Content" ObjectID="_1649110575" r:id="rId16"/>
        </w:object>
      </w:r>
    </w:p>
    <w:p w:rsidR="002F4AC6" w:rsidRDefault="002F4AC6" w:rsidP="008D51DA"/>
    <w:p w:rsidR="002F4AC6" w:rsidRDefault="00323ED9" w:rsidP="008D51DA">
      <w:r>
        <w:object w:dxaOrig="12601" w:dyaOrig="11111">
          <v:shape id="_x0000_i1065" type="#_x0000_t75" style="width:400.1pt;height:352.25pt" o:ole="">
            <v:imagedata r:id="rId17" o:title=""/>
          </v:shape>
          <o:OLEObject Type="Embed" ProgID="Visio.Drawing.15" ShapeID="_x0000_i1065" DrawAspect="Content" ObjectID="_1649110576" r:id="rId18"/>
        </w:object>
      </w:r>
    </w:p>
    <w:p w:rsidR="002F4AC6" w:rsidRDefault="002F4AC6" w:rsidP="008D51DA"/>
    <w:p w:rsidR="002F4AC6" w:rsidRDefault="00323ED9" w:rsidP="008D51DA">
      <w:r>
        <w:object w:dxaOrig="17380" w:dyaOrig="9971">
          <v:shape id="_x0000_i1068" type="#_x0000_t75" style="width:471.65pt;height:271.15pt" o:ole="">
            <v:imagedata r:id="rId19" o:title=""/>
          </v:shape>
          <o:OLEObject Type="Embed" ProgID="Visio.Drawing.15" ShapeID="_x0000_i1068" DrawAspect="Content" ObjectID="_1649110577" r:id="rId20"/>
        </w:object>
      </w:r>
    </w:p>
    <w:p w:rsidR="004B06D5" w:rsidRDefault="00323ED9" w:rsidP="008D51DA">
      <w:r>
        <w:object w:dxaOrig="15000" w:dyaOrig="11111">
          <v:shape id="_x0000_i1077" type="#_x0000_t75" style="width:380.95pt;height:281.6pt" o:ole="">
            <v:imagedata r:id="rId21" o:title=""/>
          </v:shape>
          <o:OLEObject Type="Embed" ProgID="Visio.Drawing.15" ShapeID="_x0000_i1077" DrawAspect="Content" ObjectID="_1649110578" r:id="rId22"/>
        </w:object>
      </w:r>
    </w:p>
    <w:p w:rsidR="004B06D5" w:rsidRDefault="004B06D5" w:rsidP="008D51DA"/>
    <w:p w:rsidR="004B06D5" w:rsidRDefault="00323ED9" w:rsidP="008D51DA">
      <w:r>
        <w:object w:dxaOrig="9511" w:dyaOrig="8220">
          <v:shape id="_x0000_i1081" type="#_x0000_t75" style="width:390.1pt;height:336.75pt" o:ole="">
            <v:imagedata r:id="rId23" o:title=""/>
          </v:shape>
          <o:OLEObject Type="Embed" ProgID="Visio.Drawing.15" ShapeID="_x0000_i1081" DrawAspect="Content" ObjectID="_1649110579" r:id="rId24"/>
        </w:object>
      </w:r>
    </w:p>
    <w:p w:rsidR="004B06D5" w:rsidRDefault="004B06D5" w:rsidP="008D51DA">
      <w:r>
        <w:object w:dxaOrig="6550" w:dyaOrig="11260">
          <v:shape id="_x0000_i1086" type="#_x0000_t75" style="width:327.65pt;height:562.8pt" o:ole="">
            <v:imagedata r:id="rId25" o:title=""/>
          </v:shape>
          <o:OLEObject Type="Embed" ProgID="Visio.Drawing.15" ShapeID="_x0000_i1086" DrawAspect="Content" ObjectID="_1649110580" r:id="rId26"/>
        </w:object>
      </w:r>
    </w:p>
    <w:p w:rsidR="004501CC" w:rsidRDefault="004501CC" w:rsidP="008D51DA"/>
    <w:p w:rsidR="004501CC" w:rsidRDefault="004501CC" w:rsidP="004501CC">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501CC">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tting up IP addresses and routes</w:t>
      </w:r>
    </w:p>
    <w:p w:rsidR="004501CC" w:rsidRDefault="004501CC" w:rsidP="004501CC">
      <w:pPr>
        <w:pStyle w:val="ListParagraph"/>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4501CC" w:rsidRDefault="004501CC" w:rsidP="004501CC">
      <w:pPr>
        <w:pStyle w:val="ListParagraph"/>
        <w:ind w:left="-45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fter physical connection between local engineer’s computer and CISCO router, local engineer has to configure all required IP addresses and static routes on computer. In order to set up IP addresses </w:t>
      </w:r>
      <w:r w:rsidR="00DD391F">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un below</w:t>
      </w: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AT files</w:t>
      </w:r>
      <w:r w:rsidR="00DD391F">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for your region:</w:t>
      </w:r>
    </w:p>
    <w:tbl>
      <w:tblPr>
        <w:tblW w:w="6210" w:type="dxa"/>
        <w:tblInd w:w="-5" w:type="dxa"/>
        <w:tblLook w:val="04A0" w:firstRow="1" w:lastRow="0" w:firstColumn="1" w:lastColumn="0" w:noHBand="0" w:noVBand="1"/>
      </w:tblPr>
      <w:tblGrid>
        <w:gridCol w:w="1980"/>
        <w:gridCol w:w="4230"/>
      </w:tblGrid>
      <w:tr w:rsidR="00DD391F" w:rsidRPr="00DD391F" w:rsidTr="00DD391F">
        <w:trPr>
          <w:trHeight w:val="290"/>
        </w:trPr>
        <w:tc>
          <w:tcPr>
            <w:tcW w:w="1980" w:type="dxa"/>
            <w:tcBorders>
              <w:top w:val="single" w:sz="4" w:space="0" w:color="auto"/>
              <w:left w:val="single" w:sz="4" w:space="0" w:color="auto"/>
              <w:bottom w:val="single" w:sz="4" w:space="0" w:color="auto"/>
              <w:right w:val="single" w:sz="4" w:space="0" w:color="auto"/>
            </w:tcBorders>
            <w:shd w:val="clear" w:color="000000" w:fill="DBDBDB"/>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lastRenderedPageBreak/>
              <w:t>Region</w:t>
            </w:r>
          </w:p>
        </w:tc>
        <w:tc>
          <w:tcPr>
            <w:tcW w:w="4230" w:type="dxa"/>
            <w:tcBorders>
              <w:top w:val="single" w:sz="4" w:space="0" w:color="auto"/>
              <w:left w:val="nil"/>
              <w:bottom w:val="single" w:sz="4" w:space="0" w:color="auto"/>
              <w:right w:val="single" w:sz="4" w:space="0" w:color="auto"/>
            </w:tcBorders>
            <w:shd w:val="clear" w:color="000000" w:fill="DBDBDB"/>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BAT file</w: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Samarkand</w:t>
            </w:r>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Pr>
                <w:rFonts w:ascii="Calibri" w:eastAsia="Times New Roman" w:hAnsi="Calibri" w:cs="Calibri"/>
                <w:color w:val="000000"/>
              </w:rPr>
              <w:object w:dxaOrig="2310" w:dyaOrig="830">
                <v:shape id="_x0000_i1129" type="#_x0000_t75" style="width:115.3pt;height:41.45pt" o:ole="">
                  <v:imagedata r:id="rId27" o:title=""/>
                </v:shape>
                <o:OLEObject Type="Embed" ProgID="Package" ShapeID="_x0000_i1129" DrawAspect="Content" ObjectID="_1649110581" r:id="rId28"/>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Djizakh</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780" w:dyaOrig="830">
                <v:shape id="_x0000_i1131" type="#_x0000_t75" style="width:88.85pt;height:41.45pt" o:ole="">
                  <v:imagedata r:id="rId29" o:title=""/>
                </v:shape>
                <o:OLEObject Type="Embed" ProgID="Package" ShapeID="_x0000_i1131" DrawAspect="Content" ObjectID="_1649110582" r:id="rId30"/>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Bukhara</w:t>
            </w:r>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980" w:dyaOrig="830">
                <v:shape id="_x0000_i1133" type="#_x0000_t75" style="width:98.9pt;height:41.45pt" o:ole="">
                  <v:imagedata r:id="rId31" o:title=""/>
                </v:shape>
                <o:OLEObject Type="Embed" ProgID="Package" ShapeID="_x0000_i1133" DrawAspect="Content" ObjectID="_1649110583" r:id="rId32"/>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Navoi</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770" w:dyaOrig="830">
                <v:shape id="_x0000_i1135" type="#_x0000_t75" style="width:88.4pt;height:41.45pt" o:ole="">
                  <v:imagedata r:id="rId33" o:title=""/>
                </v:shape>
                <o:OLEObject Type="Embed" ProgID="Package" ShapeID="_x0000_i1135" DrawAspect="Content" ObjectID="_1649110584" r:id="rId34"/>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Karshi</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780" w:dyaOrig="830">
                <v:shape id="_x0000_i1137" type="#_x0000_t75" style="width:88.85pt;height:41.45pt" o:ole="">
                  <v:imagedata r:id="rId35" o:title=""/>
                </v:shape>
                <o:OLEObject Type="Embed" ProgID="Package" ShapeID="_x0000_i1137" DrawAspect="Content" ObjectID="_1649110585" r:id="rId36"/>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Shakhrisabz</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2260" w:dyaOrig="830">
                <v:shape id="_x0000_i1139" type="#_x0000_t75" style="width:113pt;height:41.45pt" o:ole="">
                  <v:imagedata r:id="rId37" o:title=""/>
                </v:shape>
                <o:OLEObject Type="Embed" ProgID="Package" ShapeID="_x0000_i1139" DrawAspect="Content" ObjectID="_1649110586" r:id="rId38"/>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Termez</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880" w:dyaOrig="830">
                <v:shape id="_x0000_i1141" type="#_x0000_t75" style="width:93.85pt;height:41.45pt" o:ole="">
                  <v:imagedata r:id="rId39" o:title=""/>
                </v:shape>
                <o:OLEObject Type="Embed" ProgID="Package" ShapeID="_x0000_i1141" DrawAspect="Content" ObjectID="_1649110587" r:id="rId40"/>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Denau</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830" w:dyaOrig="830">
                <v:shape id="_x0000_i1143" type="#_x0000_t75" style="width:91.6pt;height:41.45pt" o:ole="">
                  <v:imagedata r:id="rId41" o:title=""/>
                </v:shape>
                <o:OLEObject Type="Embed" ProgID="Package" ShapeID="_x0000_i1143" DrawAspect="Content" ObjectID="_1649110588" r:id="rId42"/>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Nukus</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1820" w:dyaOrig="830">
                <v:shape id="_x0000_i1145" type="#_x0000_t75" style="width:91.15pt;height:41.45pt" o:ole="">
                  <v:imagedata r:id="rId43" o:title=""/>
                </v:shape>
                <o:OLEObject Type="Embed" ProgID="Package" ShapeID="_x0000_i1145" DrawAspect="Content" ObjectID="_1649110589" r:id="rId44"/>
              </w:object>
            </w:r>
          </w:p>
        </w:tc>
      </w:tr>
      <w:tr w:rsidR="00DD391F" w:rsidRPr="00DD391F" w:rsidTr="00DD391F">
        <w:trPr>
          <w:trHeight w:val="29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proofErr w:type="spellStart"/>
            <w:r w:rsidRPr="00DD391F">
              <w:rPr>
                <w:rFonts w:ascii="Calibri" w:eastAsia="Times New Roman" w:hAnsi="Calibri" w:cs="Calibri"/>
                <w:color w:val="000000"/>
              </w:rPr>
              <w:t>Urgench</w:t>
            </w:r>
            <w:proofErr w:type="spellEnd"/>
          </w:p>
        </w:tc>
        <w:tc>
          <w:tcPr>
            <w:tcW w:w="4230" w:type="dxa"/>
            <w:tcBorders>
              <w:top w:val="nil"/>
              <w:left w:val="nil"/>
              <w:bottom w:val="single" w:sz="4" w:space="0" w:color="auto"/>
              <w:right w:val="single" w:sz="4" w:space="0" w:color="auto"/>
            </w:tcBorders>
            <w:shd w:val="clear" w:color="auto" w:fill="auto"/>
            <w:noWrap/>
            <w:vAlign w:val="bottom"/>
            <w:hideMark/>
          </w:tcPr>
          <w:p w:rsidR="00DD391F" w:rsidRPr="00DD391F" w:rsidRDefault="00DD391F" w:rsidP="00DD391F">
            <w:pPr>
              <w:spacing w:after="0" w:line="240" w:lineRule="auto"/>
              <w:rPr>
                <w:rFonts w:ascii="Calibri" w:eastAsia="Times New Roman" w:hAnsi="Calibri" w:cs="Calibri"/>
                <w:color w:val="000000"/>
              </w:rPr>
            </w:pPr>
            <w:r w:rsidRPr="00DD391F">
              <w:rPr>
                <w:rFonts w:ascii="Calibri" w:eastAsia="Times New Roman" w:hAnsi="Calibri" w:cs="Calibri"/>
                <w:color w:val="000000"/>
              </w:rPr>
              <w:t> </w:t>
            </w:r>
            <w:r w:rsidR="00A21E52">
              <w:rPr>
                <w:rFonts w:ascii="Calibri" w:eastAsia="Times New Roman" w:hAnsi="Calibri" w:cs="Calibri"/>
                <w:color w:val="000000"/>
              </w:rPr>
              <w:object w:dxaOrig="2020" w:dyaOrig="830">
                <v:shape id="_x0000_i1151" type="#_x0000_t75" style="width:101.15pt;height:41.45pt" o:ole="">
                  <v:imagedata r:id="rId45" o:title=""/>
                </v:shape>
                <o:OLEObject Type="Embed" ProgID="Package" ShapeID="_x0000_i1151" DrawAspect="Content" ObjectID="_1649110590" r:id="rId46"/>
              </w:object>
            </w:r>
          </w:p>
        </w:tc>
      </w:tr>
    </w:tbl>
    <w:p w:rsidR="00894F72" w:rsidRDefault="00894F72" w:rsidP="008D51DA">
      <w:pPr>
        <w:rPr>
          <w:sz w:val="24"/>
          <w:szCs w:val="24"/>
        </w:rPr>
      </w:pPr>
    </w:p>
    <w:p w:rsidR="004B06D5" w:rsidRPr="00894F72" w:rsidRDefault="00A21E52" w:rsidP="008D51DA">
      <w:pPr>
        <w:rPr>
          <w:rFonts w:asciiTheme="majorHAnsi" w:hAnsiTheme="majorHAnsi" w:cstheme="majorHAnsi"/>
          <w:sz w:val="24"/>
          <w:szCs w:val="24"/>
        </w:rPr>
      </w:pPr>
      <w:r w:rsidRPr="00894F72">
        <w:rPr>
          <w:rFonts w:asciiTheme="majorHAnsi" w:hAnsiTheme="majorHAnsi" w:cstheme="majorHAnsi"/>
          <w:sz w:val="24"/>
          <w:szCs w:val="24"/>
        </w:rPr>
        <w:t xml:space="preserve">BAT file can be run directly here or can be copied to local disk or desktop and run there. </w:t>
      </w:r>
      <w:r w:rsidR="00860380" w:rsidRPr="00894F72">
        <w:rPr>
          <w:rFonts w:asciiTheme="majorHAnsi" w:hAnsiTheme="majorHAnsi" w:cstheme="majorHAnsi"/>
          <w:sz w:val="24"/>
          <w:szCs w:val="24"/>
        </w:rPr>
        <w:t xml:space="preserve">Sometimes automatic running BAT file may not set up IP addresses properly and still connection </w:t>
      </w:r>
      <w:proofErr w:type="gramStart"/>
      <w:r w:rsidR="00860380" w:rsidRPr="00894F72">
        <w:rPr>
          <w:rFonts w:asciiTheme="majorHAnsi" w:hAnsiTheme="majorHAnsi" w:cstheme="majorHAnsi"/>
          <w:sz w:val="24"/>
          <w:szCs w:val="24"/>
        </w:rPr>
        <w:t>cannot be granted</w:t>
      </w:r>
      <w:proofErr w:type="gramEnd"/>
      <w:r w:rsidR="00860380" w:rsidRPr="00894F72">
        <w:rPr>
          <w:rFonts w:asciiTheme="majorHAnsi" w:hAnsiTheme="majorHAnsi" w:cstheme="majorHAnsi"/>
          <w:sz w:val="24"/>
          <w:szCs w:val="24"/>
        </w:rPr>
        <w:t>. In such case, just copy BAT file in your local dis</w:t>
      </w:r>
      <w:r w:rsidR="000777E1" w:rsidRPr="00894F72">
        <w:rPr>
          <w:rFonts w:asciiTheme="majorHAnsi" w:hAnsiTheme="majorHAnsi" w:cstheme="majorHAnsi"/>
          <w:sz w:val="24"/>
          <w:szCs w:val="24"/>
        </w:rPr>
        <w:t xml:space="preserve">k or desktop and open by click right button of mouse and go to </w:t>
      </w:r>
      <w:proofErr w:type="gramStart"/>
      <w:r w:rsidR="000777E1" w:rsidRPr="00894F72">
        <w:rPr>
          <w:rFonts w:asciiTheme="majorHAnsi" w:hAnsiTheme="majorHAnsi" w:cstheme="majorHAnsi"/>
          <w:sz w:val="24"/>
          <w:szCs w:val="24"/>
        </w:rPr>
        <w:t>Edit</w:t>
      </w:r>
      <w:proofErr w:type="gramEnd"/>
      <w:r w:rsidR="00894F72" w:rsidRPr="00894F72">
        <w:rPr>
          <w:rFonts w:asciiTheme="majorHAnsi" w:hAnsiTheme="majorHAnsi" w:cstheme="majorHAnsi"/>
          <w:sz w:val="24"/>
          <w:szCs w:val="24"/>
        </w:rPr>
        <w:t>:</w:t>
      </w:r>
    </w:p>
    <w:p w:rsidR="00860380" w:rsidRDefault="00860380" w:rsidP="008D51DA">
      <w:r>
        <w:rPr>
          <w:noProof/>
        </w:rPr>
        <w:drawing>
          <wp:inline distT="0" distB="0" distL="0" distR="0" wp14:anchorId="3B11BC6E" wp14:editId="70D943B7">
            <wp:extent cx="5839428" cy="160977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79020" cy="1620684"/>
                    </a:xfrm>
                    <a:prstGeom prst="rect">
                      <a:avLst/>
                    </a:prstGeom>
                  </pic:spPr>
                </pic:pic>
              </a:graphicData>
            </a:graphic>
          </wp:inline>
        </w:drawing>
      </w:r>
    </w:p>
    <w:p w:rsidR="00860380" w:rsidRPr="00894F72" w:rsidRDefault="000777E1" w:rsidP="008D51DA">
      <w:pPr>
        <w:rPr>
          <w:rFonts w:asciiTheme="majorHAnsi" w:hAnsiTheme="majorHAnsi" w:cstheme="majorHAnsi"/>
          <w:sz w:val="24"/>
          <w:szCs w:val="24"/>
        </w:rPr>
      </w:pPr>
      <w:proofErr w:type="gramStart"/>
      <w:r w:rsidRPr="00894F72">
        <w:rPr>
          <w:rFonts w:asciiTheme="majorHAnsi" w:hAnsiTheme="majorHAnsi" w:cstheme="majorHAnsi"/>
          <w:sz w:val="24"/>
          <w:szCs w:val="24"/>
        </w:rPr>
        <w:lastRenderedPageBreak/>
        <w:t>And</w:t>
      </w:r>
      <w:proofErr w:type="gramEnd"/>
      <w:r w:rsidRPr="00894F72">
        <w:rPr>
          <w:rFonts w:asciiTheme="majorHAnsi" w:hAnsiTheme="majorHAnsi" w:cstheme="majorHAnsi"/>
          <w:sz w:val="24"/>
          <w:szCs w:val="24"/>
        </w:rPr>
        <w:t xml:space="preserve"> you will get in to inside BAT file and see all relevant configurations for setting up:</w:t>
      </w:r>
    </w:p>
    <w:p w:rsidR="000777E1" w:rsidRDefault="000777E1" w:rsidP="008D51DA">
      <w:r>
        <w:rPr>
          <w:noProof/>
        </w:rPr>
        <w:drawing>
          <wp:inline distT="0" distB="0" distL="0" distR="0" wp14:anchorId="332DF357" wp14:editId="07115FD0">
            <wp:extent cx="6152515" cy="171894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52515" cy="1718945"/>
                    </a:xfrm>
                    <a:prstGeom prst="rect">
                      <a:avLst/>
                    </a:prstGeom>
                  </pic:spPr>
                </pic:pic>
              </a:graphicData>
            </a:graphic>
          </wp:inline>
        </w:drawing>
      </w:r>
    </w:p>
    <w:p w:rsidR="004B06D5" w:rsidRPr="00894F72" w:rsidRDefault="00943D34" w:rsidP="008D51DA">
      <w:pPr>
        <w:rPr>
          <w:rFonts w:asciiTheme="majorHAnsi" w:hAnsiTheme="majorHAnsi" w:cstheme="majorHAnsi"/>
          <w:sz w:val="24"/>
          <w:szCs w:val="24"/>
        </w:rPr>
      </w:pPr>
      <w:r w:rsidRPr="00894F72">
        <w:rPr>
          <w:rFonts w:asciiTheme="majorHAnsi" w:hAnsiTheme="majorHAnsi" w:cstheme="majorHAnsi"/>
          <w:sz w:val="24"/>
          <w:szCs w:val="24"/>
        </w:rPr>
        <w:t xml:space="preserve">Go to Command Line by entering </w:t>
      </w:r>
      <w:proofErr w:type="spellStart"/>
      <w:r w:rsidRPr="00894F72">
        <w:rPr>
          <w:rFonts w:asciiTheme="majorHAnsi" w:hAnsiTheme="majorHAnsi" w:cstheme="majorHAnsi"/>
          <w:sz w:val="24"/>
          <w:szCs w:val="24"/>
        </w:rPr>
        <w:t>Window+R</w:t>
      </w:r>
      <w:proofErr w:type="spellEnd"/>
      <w:r w:rsidRPr="00894F72">
        <w:rPr>
          <w:rFonts w:asciiTheme="majorHAnsi" w:hAnsiTheme="majorHAnsi" w:cstheme="majorHAnsi"/>
          <w:sz w:val="24"/>
          <w:szCs w:val="24"/>
        </w:rPr>
        <w:t xml:space="preserve"> and write </w:t>
      </w:r>
      <w:proofErr w:type="spellStart"/>
      <w:r w:rsidRPr="00894F72">
        <w:rPr>
          <w:rFonts w:asciiTheme="majorHAnsi" w:hAnsiTheme="majorHAnsi" w:cstheme="majorHAnsi"/>
          <w:sz w:val="24"/>
          <w:szCs w:val="24"/>
        </w:rPr>
        <w:t>cmd</w:t>
      </w:r>
      <w:proofErr w:type="spellEnd"/>
    </w:p>
    <w:p w:rsidR="00943D34" w:rsidRDefault="00943D34" w:rsidP="008D51DA">
      <w:r>
        <w:rPr>
          <w:noProof/>
        </w:rPr>
        <w:drawing>
          <wp:inline distT="0" distB="0" distL="0" distR="0" wp14:anchorId="20B159C7" wp14:editId="33AA9D40">
            <wp:extent cx="2667964" cy="1527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86439" cy="1538511"/>
                    </a:xfrm>
                    <a:prstGeom prst="rect">
                      <a:avLst/>
                    </a:prstGeom>
                  </pic:spPr>
                </pic:pic>
              </a:graphicData>
            </a:graphic>
          </wp:inline>
        </w:drawing>
      </w:r>
    </w:p>
    <w:p w:rsidR="00943D34" w:rsidRPr="00894F72" w:rsidRDefault="00943D34" w:rsidP="008D51DA">
      <w:pPr>
        <w:rPr>
          <w:rFonts w:asciiTheme="majorHAnsi" w:hAnsiTheme="majorHAnsi" w:cstheme="majorHAnsi"/>
          <w:sz w:val="24"/>
          <w:szCs w:val="24"/>
        </w:rPr>
      </w:pPr>
      <w:r w:rsidRPr="00894F72">
        <w:rPr>
          <w:rFonts w:asciiTheme="majorHAnsi" w:hAnsiTheme="majorHAnsi" w:cstheme="majorHAnsi"/>
          <w:sz w:val="24"/>
          <w:szCs w:val="24"/>
        </w:rPr>
        <w:t>Write first line in BAT file and run</w:t>
      </w:r>
    </w:p>
    <w:p w:rsidR="00943D34" w:rsidRDefault="00943D34" w:rsidP="008D51DA">
      <w:r>
        <w:rPr>
          <w:noProof/>
        </w:rPr>
        <w:drawing>
          <wp:inline distT="0" distB="0" distL="0" distR="0" wp14:anchorId="58E1A4C8" wp14:editId="1D8B0383">
            <wp:extent cx="5636871" cy="657994"/>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68112" cy="661641"/>
                    </a:xfrm>
                    <a:prstGeom prst="rect">
                      <a:avLst/>
                    </a:prstGeom>
                  </pic:spPr>
                </pic:pic>
              </a:graphicData>
            </a:graphic>
          </wp:inline>
        </w:drawing>
      </w:r>
    </w:p>
    <w:p w:rsidR="00943D34" w:rsidRPr="00894F72" w:rsidRDefault="00766481" w:rsidP="008D51DA">
      <w:pPr>
        <w:rPr>
          <w:rFonts w:asciiTheme="majorHAnsi" w:hAnsiTheme="majorHAnsi" w:cstheme="majorHAnsi"/>
          <w:sz w:val="24"/>
          <w:szCs w:val="24"/>
        </w:rPr>
      </w:pPr>
      <w:r w:rsidRPr="00894F72">
        <w:rPr>
          <w:rFonts w:asciiTheme="majorHAnsi" w:hAnsiTheme="majorHAnsi" w:cstheme="majorHAnsi"/>
          <w:sz w:val="24"/>
          <w:szCs w:val="24"/>
        </w:rPr>
        <w:t>Then second line and run</w:t>
      </w:r>
    </w:p>
    <w:p w:rsidR="00766481" w:rsidRDefault="00766481" w:rsidP="008D51DA">
      <w:r>
        <w:rPr>
          <w:noProof/>
        </w:rPr>
        <w:drawing>
          <wp:inline distT="0" distB="0" distL="0" distR="0" wp14:anchorId="1EF05E9B" wp14:editId="4524A9C5">
            <wp:extent cx="5607934" cy="257563"/>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81204" cy="265521"/>
                    </a:xfrm>
                    <a:prstGeom prst="rect">
                      <a:avLst/>
                    </a:prstGeom>
                  </pic:spPr>
                </pic:pic>
              </a:graphicData>
            </a:graphic>
          </wp:inline>
        </w:drawing>
      </w:r>
    </w:p>
    <w:p w:rsidR="00766481" w:rsidRPr="0077441A" w:rsidRDefault="00766481" w:rsidP="008D51DA">
      <w:pPr>
        <w:rPr>
          <w:rFonts w:asciiTheme="majorHAnsi" w:hAnsiTheme="majorHAnsi" w:cstheme="majorHAnsi"/>
          <w:sz w:val="24"/>
          <w:szCs w:val="24"/>
        </w:rPr>
      </w:pPr>
      <w:r w:rsidRPr="0077441A">
        <w:rPr>
          <w:rFonts w:asciiTheme="majorHAnsi" w:hAnsiTheme="majorHAnsi" w:cstheme="majorHAnsi"/>
          <w:sz w:val="24"/>
          <w:szCs w:val="24"/>
        </w:rPr>
        <w:t xml:space="preserve">If there is privilege to do that try </w:t>
      </w:r>
      <w:proofErr w:type="gramStart"/>
      <w:r w:rsidRPr="0077441A">
        <w:rPr>
          <w:rFonts w:asciiTheme="majorHAnsi" w:hAnsiTheme="majorHAnsi" w:cstheme="majorHAnsi"/>
          <w:sz w:val="24"/>
          <w:szCs w:val="24"/>
        </w:rPr>
        <w:t>this:</w:t>
      </w:r>
      <w:proofErr w:type="gramEnd"/>
    </w:p>
    <w:p w:rsidR="00766481" w:rsidRPr="0077441A" w:rsidRDefault="00766481" w:rsidP="008D51DA">
      <w:pPr>
        <w:rPr>
          <w:rFonts w:asciiTheme="majorHAnsi" w:hAnsiTheme="majorHAnsi" w:cstheme="majorHAnsi"/>
          <w:sz w:val="24"/>
          <w:szCs w:val="24"/>
        </w:rPr>
      </w:pPr>
      <w:r w:rsidRPr="0077441A">
        <w:rPr>
          <w:rFonts w:asciiTheme="majorHAnsi" w:hAnsiTheme="majorHAnsi" w:cstheme="majorHAnsi"/>
          <w:sz w:val="24"/>
          <w:szCs w:val="24"/>
        </w:rPr>
        <w:t>Go to Start -&gt;Settings -&gt;Networks &amp; Internet</w:t>
      </w:r>
      <w:r w:rsidR="00AF4CD0" w:rsidRPr="0077441A">
        <w:rPr>
          <w:rFonts w:asciiTheme="majorHAnsi" w:hAnsiTheme="majorHAnsi" w:cstheme="majorHAnsi"/>
          <w:sz w:val="24"/>
          <w:szCs w:val="24"/>
        </w:rPr>
        <w:t xml:space="preserve"> -&gt;Ethernet or Change adapter options</w:t>
      </w:r>
    </w:p>
    <w:p w:rsidR="00766481" w:rsidRDefault="00766481" w:rsidP="008D51DA">
      <w:r>
        <w:rPr>
          <w:noProof/>
        </w:rPr>
        <w:drawing>
          <wp:inline distT="0" distB="0" distL="0" distR="0" wp14:anchorId="6339A2A9" wp14:editId="50A61F8D">
            <wp:extent cx="5622859" cy="2309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46811" cy="2318986"/>
                    </a:xfrm>
                    <a:prstGeom prst="rect">
                      <a:avLst/>
                    </a:prstGeom>
                  </pic:spPr>
                </pic:pic>
              </a:graphicData>
            </a:graphic>
          </wp:inline>
        </w:drawing>
      </w:r>
    </w:p>
    <w:p w:rsidR="00766481" w:rsidRDefault="00766481" w:rsidP="008D51DA">
      <w:r>
        <w:rPr>
          <w:noProof/>
        </w:rPr>
        <w:lastRenderedPageBreak/>
        <w:drawing>
          <wp:inline distT="0" distB="0" distL="0" distR="0" wp14:anchorId="5B7DF466" wp14:editId="54146692">
            <wp:extent cx="5729468" cy="4823539"/>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4083" cy="4827425"/>
                    </a:xfrm>
                    <a:prstGeom prst="rect">
                      <a:avLst/>
                    </a:prstGeom>
                  </pic:spPr>
                </pic:pic>
              </a:graphicData>
            </a:graphic>
          </wp:inline>
        </w:drawing>
      </w:r>
    </w:p>
    <w:p w:rsidR="00AF4CD0" w:rsidRDefault="00AF4CD0" w:rsidP="008D51DA">
      <w:r>
        <w:rPr>
          <w:noProof/>
        </w:rPr>
        <w:drawing>
          <wp:inline distT="0" distB="0" distL="0" distR="0" wp14:anchorId="594B833B" wp14:editId="55EC7CA7">
            <wp:extent cx="5382228" cy="114321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2679" cy="1147561"/>
                    </a:xfrm>
                    <a:prstGeom prst="rect">
                      <a:avLst/>
                    </a:prstGeom>
                  </pic:spPr>
                </pic:pic>
              </a:graphicData>
            </a:graphic>
          </wp:inline>
        </w:drawing>
      </w:r>
    </w:p>
    <w:p w:rsidR="00AF4CD0" w:rsidRDefault="00AF4CD0" w:rsidP="008D51DA"/>
    <w:p w:rsidR="00AF4CD0" w:rsidRDefault="00AF4CD0" w:rsidP="008D51DA">
      <w:r>
        <w:rPr>
          <w:noProof/>
        </w:rPr>
        <w:drawing>
          <wp:inline distT="0" distB="0" distL="0" distR="0" wp14:anchorId="01F1E32D" wp14:editId="56F48CAA">
            <wp:extent cx="5353291" cy="22144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7118" cy="2236734"/>
                    </a:xfrm>
                    <a:prstGeom prst="rect">
                      <a:avLst/>
                    </a:prstGeom>
                  </pic:spPr>
                </pic:pic>
              </a:graphicData>
            </a:graphic>
          </wp:inline>
        </w:drawing>
      </w:r>
    </w:p>
    <w:p w:rsidR="00943D34" w:rsidRDefault="00943D34" w:rsidP="008D51DA">
      <w:r>
        <w:rPr>
          <w:noProof/>
        </w:rPr>
        <w:lastRenderedPageBreak/>
        <w:drawing>
          <wp:inline distT="0" distB="0" distL="0" distR="0" wp14:anchorId="1DBF9F08" wp14:editId="7562036B">
            <wp:extent cx="3094328"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7144" cy="4131842"/>
                    </a:xfrm>
                    <a:prstGeom prst="rect">
                      <a:avLst/>
                    </a:prstGeom>
                  </pic:spPr>
                </pic:pic>
              </a:graphicData>
            </a:graphic>
          </wp:inline>
        </w:drawing>
      </w:r>
    </w:p>
    <w:p w:rsidR="00C46C94" w:rsidRDefault="00C46C94" w:rsidP="008D51DA">
      <w:r>
        <w:rPr>
          <w:noProof/>
        </w:rPr>
        <w:drawing>
          <wp:inline distT="0" distB="0" distL="0" distR="0" wp14:anchorId="472F3DD3" wp14:editId="052A018E">
            <wp:extent cx="5712106" cy="799424"/>
            <wp:effectExtent l="0" t="0" r="317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48302" cy="804490"/>
                    </a:xfrm>
                    <a:prstGeom prst="rect">
                      <a:avLst/>
                    </a:prstGeom>
                  </pic:spPr>
                </pic:pic>
              </a:graphicData>
            </a:graphic>
          </wp:inline>
        </w:drawing>
      </w:r>
    </w:p>
    <w:p w:rsidR="00943D34" w:rsidRDefault="00943D34" w:rsidP="008D51DA">
      <w:r>
        <w:rPr>
          <w:noProof/>
        </w:rPr>
        <w:drawing>
          <wp:inline distT="0" distB="0" distL="0" distR="0" wp14:anchorId="6A5B0A96" wp14:editId="13EE2E65">
            <wp:extent cx="3090933" cy="353027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99837" cy="3540449"/>
                    </a:xfrm>
                    <a:prstGeom prst="rect">
                      <a:avLst/>
                    </a:prstGeom>
                  </pic:spPr>
                </pic:pic>
              </a:graphicData>
            </a:graphic>
          </wp:inline>
        </w:drawing>
      </w:r>
    </w:p>
    <w:p w:rsidR="00894F72" w:rsidRPr="0077441A" w:rsidRDefault="00894F72" w:rsidP="004B002A">
      <w:pPr>
        <w:pStyle w:val="ListParagraph"/>
        <w:numPr>
          <w:ilvl w:val="0"/>
          <w:numId w:val="4"/>
        </w:numPr>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7441A">
        <w:rPr>
          <w:color w:val="7030A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Share connection with remote user</w:t>
      </w:r>
    </w:p>
    <w:p w:rsidR="004B06D5" w:rsidRDefault="0077441A" w:rsidP="0077441A">
      <w:pPr>
        <w:ind w:left="-45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fter local engineer connects ZTE MSS/MGW the connection </w:t>
      </w:r>
      <w:proofErr w:type="gramStart"/>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n be shared</w:t>
      </w:r>
      <w:proofErr w:type="gramEnd"/>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hrough Lync (Skype for Business 2016) sharing own desktop and giving control:</w:t>
      </w:r>
    </w:p>
    <w:p w:rsidR="0077441A" w:rsidRDefault="0077441A" w:rsidP="0077441A">
      <w:pPr>
        <w:ind w:left="-450"/>
      </w:pPr>
      <w:r>
        <w:rPr>
          <w:noProof/>
        </w:rPr>
        <w:drawing>
          <wp:inline distT="0" distB="0" distL="0" distR="0" wp14:anchorId="2A8730EE" wp14:editId="7E06C96F">
            <wp:extent cx="5179671" cy="1815478"/>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91883" cy="1819758"/>
                    </a:xfrm>
                    <a:prstGeom prst="rect">
                      <a:avLst/>
                    </a:prstGeom>
                  </pic:spPr>
                </pic:pic>
              </a:graphicData>
            </a:graphic>
          </wp:inline>
        </w:drawing>
      </w:r>
    </w:p>
    <w:p w:rsidR="0077441A" w:rsidRDefault="0077441A" w:rsidP="0077441A">
      <w:pPr>
        <w:ind w:left="-45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f internet speed is so slow and face difficulties with sharing desktop, remote engineer can instruct local engineer by phone </w:t>
      </w:r>
      <w:r w:rsidR="00116C6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or other communication tools. </w:t>
      </w:r>
      <w:proofErr w:type="gramStart"/>
      <w:r w:rsidR="00116C6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lso</w:t>
      </w:r>
      <w:proofErr w:type="gramEnd"/>
      <w:r w:rsidR="00116C68">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ocal engineer has to keep the addresses of ZTE MSS/MGWs:</w:t>
      </w:r>
    </w:p>
    <w:tbl>
      <w:tblPr>
        <w:tblW w:w="8966" w:type="dxa"/>
        <w:tblInd w:w="-5" w:type="dxa"/>
        <w:tblLook w:val="04A0" w:firstRow="1" w:lastRow="0" w:firstColumn="1" w:lastColumn="0" w:noHBand="0" w:noVBand="1"/>
      </w:tblPr>
      <w:tblGrid>
        <w:gridCol w:w="3622"/>
        <w:gridCol w:w="5344"/>
      </w:tblGrid>
      <w:tr w:rsidR="00455CCD" w:rsidRPr="00455CCD" w:rsidTr="004F71E1">
        <w:trPr>
          <w:trHeight w:val="457"/>
        </w:trPr>
        <w:tc>
          <w:tcPr>
            <w:tcW w:w="3622" w:type="dxa"/>
            <w:tcBorders>
              <w:top w:val="single" w:sz="4" w:space="0" w:color="auto"/>
              <w:left w:val="single" w:sz="4" w:space="0" w:color="auto"/>
              <w:bottom w:val="single" w:sz="4" w:space="0" w:color="auto"/>
              <w:right w:val="single" w:sz="4" w:space="0" w:color="auto"/>
            </w:tcBorders>
            <w:shd w:val="clear" w:color="000000" w:fill="DBDBDB"/>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MSS/MGW</w:t>
            </w:r>
          </w:p>
        </w:tc>
        <w:tc>
          <w:tcPr>
            <w:tcW w:w="5344" w:type="dxa"/>
            <w:tcBorders>
              <w:top w:val="single" w:sz="4" w:space="0" w:color="auto"/>
              <w:left w:val="nil"/>
              <w:bottom w:val="single" w:sz="4" w:space="0" w:color="auto"/>
              <w:right w:val="single" w:sz="4" w:space="0" w:color="auto"/>
            </w:tcBorders>
            <w:shd w:val="clear" w:color="000000" w:fill="DBDBDB"/>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O&amp;M address</w:t>
            </w:r>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Samarkand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0" w:history="1">
              <w:r w:rsidRPr="00455CCD">
                <w:rPr>
                  <w:rFonts w:ascii="Calibri" w:eastAsia="Times New Roman" w:hAnsi="Calibri" w:cs="Calibri"/>
                  <w:color w:val="0563C1"/>
                  <w:u w:val="single"/>
                </w:rPr>
                <w:t>http://10.26.130.55:2323/gsm_ls_17/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Samarkand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1" w:history="1">
              <w:r w:rsidRPr="00455CCD">
                <w:rPr>
                  <w:rFonts w:ascii="Calibri" w:eastAsia="Times New Roman" w:hAnsi="Calibri" w:cs="Calibri"/>
                  <w:color w:val="0563C1"/>
                  <w:u w:val="single"/>
                </w:rPr>
                <w:t>http://10.26.130.62:2323/ngmgw_w_37/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Bukhara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2" w:history="1">
              <w:r w:rsidRPr="00455CCD">
                <w:rPr>
                  <w:rFonts w:ascii="Calibri" w:eastAsia="Times New Roman" w:hAnsi="Calibri" w:cs="Calibri"/>
                  <w:color w:val="0563C1"/>
                  <w:u w:val="single"/>
                </w:rPr>
                <w:t>http://10.26.129.40:2323/gsm_ls_15/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r w:rsidRPr="00455CCD">
              <w:rPr>
                <w:rFonts w:ascii="Calibri" w:eastAsia="Times New Roman" w:hAnsi="Calibri" w:cs="Calibri"/>
                <w:color w:val="000000"/>
              </w:rPr>
              <w:t>Bukhara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3" w:history="1">
              <w:r w:rsidRPr="00455CCD">
                <w:rPr>
                  <w:rFonts w:ascii="Calibri" w:eastAsia="Times New Roman" w:hAnsi="Calibri" w:cs="Calibri"/>
                  <w:color w:val="0563C1"/>
                  <w:u w:val="single"/>
                </w:rPr>
                <w:t>http://10.26.129.47:2323/ngmgw_w_35/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Karshi</w:t>
            </w:r>
            <w:proofErr w:type="spellEnd"/>
            <w:r w:rsidRPr="00455CCD">
              <w:rPr>
                <w:rFonts w:ascii="Calibri" w:eastAsia="Times New Roman" w:hAnsi="Calibri" w:cs="Calibri"/>
                <w:color w:val="000000"/>
              </w:rPr>
              <w:t xml:space="preserve">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4" w:history="1">
              <w:r w:rsidRPr="00455CCD">
                <w:rPr>
                  <w:rFonts w:ascii="Calibri" w:eastAsia="Times New Roman" w:hAnsi="Calibri" w:cs="Calibri"/>
                  <w:color w:val="0563C1"/>
                  <w:u w:val="single"/>
                </w:rPr>
                <w:t>http://10.26.136.43:2323/gsm_ls_13/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Karshi</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5" w:history="1">
              <w:r w:rsidRPr="00455CCD">
                <w:rPr>
                  <w:rFonts w:ascii="Calibri" w:eastAsia="Times New Roman" w:hAnsi="Calibri" w:cs="Calibri"/>
                  <w:color w:val="0563C1"/>
                  <w:u w:val="single"/>
                </w:rPr>
                <w:t>http://10.26.136.50:2323/ngmgw_w_33/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Shakhrisabz</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6" w:history="1">
              <w:r w:rsidRPr="00455CCD">
                <w:rPr>
                  <w:rFonts w:ascii="Calibri" w:eastAsia="Times New Roman" w:hAnsi="Calibri" w:cs="Calibri"/>
                  <w:color w:val="0563C1"/>
                  <w:u w:val="single"/>
                </w:rPr>
                <w:t>http://10.26.145.18:2323/ngmgw_w_40/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Termez</w:t>
            </w:r>
            <w:proofErr w:type="spellEnd"/>
            <w:r w:rsidRPr="00455CCD">
              <w:rPr>
                <w:rFonts w:ascii="Calibri" w:eastAsia="Times New Roman" w:hAnsi="Calibri" w:cs="Calibri"/>
                <w:color w:val="000000"/>
              </w:rPr>
              <w:t xml:space="preserve">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7" w:history="1">
              <w:r w:rsidRPr="00455CCD">
                <w:rPr>
                  <w:rFonts w:ascii="Calibri" w:eastAsia="Times New Roman" w:hAnsi="Calibri" w:cs="Calibri"/>
                  <w:color w:val="0563C1"/>
                  <w:u w:val="single"/>
                </w:rPr>
                <w:t>http://10.26.137.29:2323/gsm_ls_12/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Termez</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8" w:history="1">
              <w:r w:rsidRPr="00455CCD">
                <w:rPr>
                  <w:rFonts w:ascii="Calibri" w:eastAsia="Times New Roman" w:hAnsi="Calibri" w:cs="Calibri"/>
                  <w:color w:val="0563C1"/>
                  <w:u w:val="single"/>
                </w:rPr>
                <w:t>http://10.26.137.36:2323/ngmgw_w_32/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Denau</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69" w:history="1">
              <w:r w:rsidRPr="00455CCD">
                <w:rPr>
                  <w:rFonts w:ascii="Calibri" w:eastAsia="Times New Roman" w:hAnsi="Calibri" w:cs="Calibri"/>
                  <w:color w:val="0563C1"/>
                  <w:u w:val="single"/>
                </w:rPr>
                <w:t>http://10.26.146.18:2323/ngmgw_w_39/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Navoi</w:t>
            </w:r>
            <w:proofErr w:type="spellEnd"/>
            <w:r w:rsidRPr="00455CCD">
              <w:rPr>
                <w:rFonts w:ascii="Calibri" w:eastAsia="Times New Roman" w:hAnsi="Calibri" w:cs="Calibri"/>
                <w:color w:val="000000"/>
              </w:rPr>
              <w:t xml:space="preserve">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0" w:history="1">
              <w:r w:rsidRPr="00455CCD">
                <w:rPr>
                  <w:rFonts w:ascii="Calibri" w:eastAsia="Times New Roman" w:hAnsi="Calibri" w:cs="Calibri"/>
                  <w:color w:val="0563C1"/>
                  <w:u w:val="single"/>
                </w:rPr>
                <w:t>http://10.26.135.33:2323/gsm_ls_16/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Navoi</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1" w:history="1">
              <w:r w:rsidRPr="00455CCD">
                <w:rPr>
                  <w:rFonts w:ascii="Calibri" w:eastAsia="Times New Roman" w:hAnsi="Calibri" w:cs="Calibri"/>
                  <w:color w:val="0563C1"/>
                  <w:u w:val="single"/>
                </w:rPr>
                <w:t>http://10.26.135.40:2323/ngmgw_w_36/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Nukus</w:t>
            </w:r>
            <w:proofErr w:type="spellEnd"/>
            <w:r w:rsidRPr="00455CCD">
              <w:rPr>
                <w:rFonts w:ascii="Calibri" w:eastAsia="Times New Roman" w:hAnsi="Calibri" w:cs="Calibri"/>
                <w:color w:val="000000"/>
              </w:rPr>
              <w:t xml:space="preserve">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2" w:history="1">
              <w:r w:rsidRPr="00455CCD">
                <w:rPr>
                  <w:rFonts w:ascii="Calibri" w:eastAsia="Times New Roman" w:hAnsi="Calibri" w:cs="Calibri"/>
                  <w:color w:val="0563C1"/>
                  <w:u w:val="single"/>
                </w:rPr>
                <w:t>http://10.26.128.30:2323/gsm_ls_14/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Nukus</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3" w:history="1">
              <w:r w:rsidRPr="00455CCD">
                <w:rPr>
                  <w:rFonts w:ascii="Calibri" w:eastAsia="Times New Roman" w:hAnsi="Calibri" w:cs="Calibri"/>
                  <w:color w:val="0563C1"/>
                  <w:u w:val="single"/>
                </w:rPr>
                <w:t>http://10.26.128.37:2323/ngmgw_w_34/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Urgench</w:t>
            </w:r>
            <w:proofErr w:type="spellEnd"/>
            <w:r w:rsidRPr="00455CCD">
              <w:rPr>
                <w:rFonts w:ascii="Calibri" w:eastAsia="Times New Roman" w:hAnsi="Calibri" w:cs="Calibri"/>
                <w:color w:val="000000"/>
              </w:rPr>
              <w:t xml:space="preserve"> MSS</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4" w:history="1">
              <w:r w:rsidRPr="00455CCD">
                <w:rPr>
                  <w:rFonts w:ascii="Calibri" w:eastAsia="Times New Roman" w:hAnsi="Calibri" w:cs="Calibri"/>
                  <w:color w:val="0563C1"/>
                  <w:u w:val="single"/>
                </w:rPr>
                <w:t>http://10.26.140.27:2323/gsm_ls_11/client/#</w:t>
              </w:r>
            </w:hyperlink>
          </w:p>
        </w:tc>
      </w:tr>
      <w:tr w:rsidR="00455CCD" w:rsidRPr="00455CCD" w:rsidTr="004F71E1">
        <w:trPr>
          <w:trHeight w:val="457"/>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00000"/>
              </w:rPr>
            </w:pPr>
            <w:proofErr w:type="spellStart"/>
            <w:r w:rsidRPr="00455CCD">
              <w:rPr>
                <w:rFonts w:ascii="Calibri" w:eastAsia="Times New Roman" w:hAnsi="Calibri" w:cs="Calibri"/>
                <w:color w:val="000000"/>
              </w:rPr>
              <w:t>Urgench</w:t>
            </w:r>
            <w:proofErr w:type="spellEnd"/>
            <w:r w:rsidRPr="00455CCD">
              <w:rPr>
                <w:rFonts w:ascii="Calibri" w:eastAsia="Times New Roman" w:hAnsi="Calibri" w:cs="Calibri"/>
                <w:color w:val="000000"/>
              </w:rPr>
              <w:t xml:space="preserve"> MGW</w:t>
            </w:r>
          </w:p>
        </w:tc>
        <w:tc>
          <w:tcPr>
            <w:tcW w:w="5344" w:type="dxa"/>
            <w:tcBorders>
              <w:top w:val="nil"/>
              <w:left w:val="nil"/>
              <w:bottom w:val="single" w:sz="4" w:space="0" w:color="auto"/>
              <w:right w:val="single" w:sz="4" w:space="0" w:color="auto"/>
            </w:tcBorders>
            <w:shd w:val="clear" w:color="auto" w:fill="auto"/>
            <w:noWrap/>
            <w:vAlign w:val="bottom"/>
            <w:hideMark/>
          </w:tcPr>
          <w:p w:rsidR="00455CCD" w:rsidRPr="00455CCD" w:rsidRDefault="00455CCD" w:rsidP="00455CCD">
            <w:pPr>
              <w:spacing w:after="0" w:line="240" w:lineRule="auto"/>
              <w:rPr>
                <w:rFonts w:ascii="Calibri" w:eastAsia="Times New Roman" w:hAnsi="Calibri" w:cs="Calibri"/>
                <w:color w:val="0563C1"/>
                <w:u w:val="single"/>
              </w:rPr>
            </w:pPr>
            <w:hyperlink r:id="rId75" w:history="1">
              <w:r w:rsidRPr="00455CCD">
                <w:rPr>
                  <w:rFonts w:ascii="Calibri" w:eastAsia="Times New Roman" w:hAnsi="Calibri" w:cs="Calibri"/>
                  <w:color w:val="0563C1"/>
                  <w:u w:val="single"/>
                </w:rPr>
                <w:t>http://10.26.140.35:2323/ngmgw_w_31/client/#</w:t>
              </w:r>
            </w:hyperlink>
          </w:p>
        </w:tc>
      </w:tr>
    </w:tbl>
    <w:p w:rsidR="00455CCD" w:rsidRDefault="00455CCD" w:rsidP="0077441A">
      <w:pPr>
        <w:ind w:left="-450"/>
        <w:rPr>
          <w:rFonts w:asciiTheme="majorHAnsi" w:hAnsiTheme="majorHAnsi" w:cstheme="majorHAns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116C68" w:rsidRDefault="00455CCD" w:rsidP="0077441A">
      <w:pPr>
        <w:ind w:left="-450"/>
      </w:pPr>
      <w:r>
        <w:t>Just click to O&amp;M address and particular MSS or MGW will be open on default browser</w:t>
      </w:r>
      <w:r w:rsidR="004F71E1">
        <w:t xml:space="preserve">. </w:t>
      </w:r>
      <w:proofErr w:type="gramStart"/>
      <w:r w:rsidR="004F71E1">
        <w:t>User name and password will be provided by remote engineer</w:t>
      </w:r>
      <w:proofErr w:type="gramEnd"/>
      <w:r w:rsidR="004F71E1">
        <w:t xml:space="preserve">. </w:t>
      </w:r>
    </w:p>
    <w:p w:rsidR="004F71E1" w:rsidRDefault="004F71E1" w:rsidP="0077441A">
      <w:pPr>
        <w:ind w:left="-450"/>
      </w:pPr>
      <w:bookmarkStart w:id="0" w:name="_GoBack"/>
      <w:r>
        <w:rPr>
          <w:noProof/>
        </w:rPr>
        <w:drawing>
          <wp:inline distT="0" distB="0" distL="0" distR="0" wp14:anchorId="7E58986E" wp14:editId="0F07E531">
            <wp:extent cx="6152515" cy="3485515"/>
            <wp:effectExtent l="0" t="0"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52515" cy="3485515"/>
                    </a:xfrm>
                    <a:prstGeom prst="rect">
                      <a:avLst/>
                    </a:prstGeom>
                  </pic:spPr>
                </pic:pic>
              </a:graphicData>
            </a:graphic>
          </wp:inline>
        </w:drawing>
      </w:r>
    </w:p>
    <w:bookmarkEnd w:id="0"/>
    <w:p w:rsidR="004B06D5" w:rsidRDefault="004B06D5" w:rsidP="008D51DA"/>
    <w:p w:rsidR="0077441A" w:rsidRDefault="0077441A" w:rsidP="008D51DA"/>
    <w:p w:rsidR="004B06D5" w:rsidRDefault="004B06D5" w:rsidP="008D51DA"/>
    <w:p w:rsidR="004B06D5" w:rsidRPr="008D51DA" w:rsidRDefault="004B06D5" w:rsidP="008D51DA">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sectPr w:rsidR="004B06D5" w:rsidRPr="008D51DA" w:rsidSect="008D51DA">
      <w:pgSz w:w="12240" w:h="15840"/>
      <w:pgMar w:top="1134" w:right="850" w:bottom="810"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3B5D03"/>
    <w:multiLevelType w:val="hybridMultilevel"/>
    <w:tmpl w:val="5A026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D43514"/>
    <w:multiLevelType w:val="hybridMultilevel"/>
    <w:tmpl w:val="F6F6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5862F2"/>
    <w:multiLevelType w:val="hybridMultilevel"/>
    <w:tmpl w:val="BD68E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A32746"/>
    <w:multiLevelType w:val="hybridMultilevel"/>
    <w:tmpl w:val="F6F6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E5351E"/>
    <w:multiLevelType w:val="hybridMultilevel"/>
    <w:tmpl w:val="F6F6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151769"/>
    <w:multiLevelType w:val="hybridMultilevel"/>
    <w:tmpl w:val="33CEBC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F24FA9"/>
    <w:multiLevelType w:val="hybridMultilevel"/>
    <w:tmpl w:val="F6F6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FAD117E"/>
    <w:multiLevelType w:val="hybridMultilevel"/>
    <w:tmpl w:val="F6F6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5"/>
  </w:num>
  <w:num w:numId="4">
    <w:abstractNumId w:val="0"/>
  </w:num>
  <w:num w:numId="5">
    <w:abstractNumId w:val="6"/>
  </w:num>
  <w:num w:numId="6">
    <w:abstractNumId w:val="7"/>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23F"/>
    <w:rsid w:val="000777E1"/>
    <w:rsid w:val="00087A74"/>
    <w:rsid w:val="000B493C"/>
    <w:rsid w:val="00116C68"/>
    <w:rsid w:val="00132078"/>
    <w:rsid w:val="001E76AC"/>
    <w:rsid w:val="00212DDA"/>
    <w:rsid w:val="002A3A73"/>
    <w:rsid w:val="002F4AC6"/>
    <w:rsid w:val="00323ED9"/>
    <w:rsid w:val="00361D56"/>
    <w:rsid w:val="0041720E"/>
    <w:rsid w:val="004501CC"/>
    <w:rsid w:val="00455CCD"/>
    <w:rsid w:val="004B06D5"/>
    <w:rsid w:val="004F71E1"/>
    <w:rsid w:val="00637066"/>
    <w:rsid w:val="00656722"/>
    <w:rsid w:val="0069679D"/>
    <w:rsid w:val="00697AFC"/>
    <w:rsid w:val="00717BB7"/>
    <w:rsid w:val="00766481"/>
    <w:rsid w:val="0077441A"/>
    <w:rsid w:val="00795C86"/>
    <w:rsid w:val="007B1392"/>
    <w:rsid w:val="00860380"/>
    <w:rsid w:val="00894F72"/>
    <w:rsid w:val="008D51DA"/>
    <w:rsid w:val="0090123F"/>
    <w:rsid w:val="00934E4F"/>
    <w:rsid w:val="00943D34"/>
    <w:rsid w:val="00967412"/>
    <w:rsid w:val="00A21E52"/>
    <w:rsid w:val="00AF4CD0"/>
    <w:rsid w:val="00B46402"/>
    <w:rsid w:val="00BD082B"/>
    <w:rsid w:val="00C04865"/>
    <w:rsid w:val="00C44E5A"/>
    <w:rsid w:val="00C46C94"/>
    <w:rsid w:val="00C636D0"/>
    <w:rsid w:val="00C77918"/>
    <w:rsid w:val="00DD391F"/>
    <w:rsid w:val="00E43A31"/>
    <w:rsid w:val="00E60EB6"/>
    <w:rsid w:val="00E947C1"/>
    <w:rsid w:val="00EA57FE"/>
    <w:rsid w:val="00EC67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BDAE2A"/>
  <w15:chartTrackingRefBased/>
  <w15:docId w15:val="{27A70B21-62ED-4686-9895-8DDB6BBCC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47C1"/>
    <w:pPr>
      <w:ind w:left="720"/>
      <w:contextualSpacing/>
    </w:pPr>
  </w:style>
  <w:style w:type="table" w:styleId="TableGrid">
    <w:name w:val="Table Grid"/>
    <w:basedOn w:val="TableNormal"/>
    <w:uiPriority w:val="39"/>
    <w:rsid w:val="00DD39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455CCD"/>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941425">
      <w:bodyDiv w:val="1"/>
      <w:marLeft w:val="0"/>
      <w:marRight w:val="0"/>
      <w:marTop w:val="0"/>
      <w:marBottom w:val="0"/>
      <w:divBdr>
        <w:top w:val="none" w:sz="0" w:space="0" w:color="auto"/>
        <w:left w:val="none" w:sz="0" w:space="0" w:color="auto"/>
        <w:bottom w:val="none" w:sz="0" w:space="0" w:color="auto"/>
        <w:right w:val="none" w:sz="0" w:space="0" w:color="auto"/>
      </w:divBdr>
    </w:div>
    <w:div w:id="1032340545">
      <w:bodyDiv w:val="1"/>
      <w:marLeft w:val="0"/>
      <w:marRight w:val="0"/>
      <w:marTop w:val="0"/>
      <w:marBottom w:val="0"/>
      <w:divBdr>
        <w:top w:val="none" w:sz="0" w:space="0" w:color="auto"/>
        <w:left w:val="none" w:sz="0" w:space="0" w:color="auto"/>
        <w:bottom w:val="none" w:sz="0" w:space="0" w:color="auto"/>
        <w:right w:val="none" w:sz="0" w:space="0" w:color="auto"/>
      </w:divBdr>
    </w:div>
    <w:div w:id="1610089515">
      <w:bodyDiv w:val="1"/>
      <w:marLeft w:val="0"/>
      <w:marRight w:val="0"/>
      <w:marTop w:val="0"/>
      <w:marBottom w:val="0"/>
      <w:divBdr>
        <w:top w:val="none" w:sz="0" w:space="0" w:color="auto"/>
        <w:left w:val="none" w:sz="0" w:space="0" w:color="auto"/>
        <w:bottom w:val="none" w:sz="0" w:space="0" w:color="auto"/>
        <w:right w:val="none" w:sz="0" w:space="0" w:color="auto"/>
      </w:divBdr>
    </w:div>
    <w:div w:id="1741370852">
      <w:bodyDiv w:val="1"/>
      <w:marLeft w:val="0"/>
      <w:marRight w:val="0"/>
      <w:marTop w:val="0"/>
      <w:marBottom w:val="0"/>
      <w:divBdr>
        <w:top w:val="none" w:sz="0" w:space="0" w:color="auto"/>
        <w:left w:val="none" w:sz="0" w:space="0" w:color="auto"/>
        <w:bottom w:val="none" w:sz="0" w:space="0" w:color="auto"/>
        <w:right w:val="none" w:sz="0" w:space="0" w:color="auto"/>
      </w:divBdr>
    </w:div>
    <w:div w:id="1793085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10.emf"/><Relationship Id="rId42" Type="http://schemas.openxmlformats.org/officeDocument/2006/relationships/oleObject" Target="embeddings/oleObject8.bin"/><Relationship Id="rId47" Type="http://schemas.openxmlformats.org/officeDocument/2006/relationships/image" Target="media/image23.png"/><Relationship Id="rId63" Type="http://schemas.openxmlformats.org/officeDocument/2006/relationships/hyperlink" Target="http://10.26.129.47:2323/ngmgw_w_35/client/" TargetMode="External"/><Relationship Id="rId68" Type="http://schemas.openxmlformats.org/officeDocument/2006/relationships/hyperlink" Target="http://10.26.137.36:2323/ngmgw_w_32/client/" TargetMode="External"/><Relationship Id="rId16" Type="http://schemas.openxmlformats.org/officeDocument/2006/relationships/package" Target="embeddings/Microsoft_Visio_Drawing4.vsdx"/><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oleObject" Target="embeddings/oleObject3.bin"/><Relationship Id="rId37" Type="http://schemas.openxmlformats.org/officeDocument/2006/relationships/image" Target="media/image18.emf"/><Relationship Id="rId40" Type="http://schemas.openxmlformats.org/officeDocument/2006/relationships/oleObject" Target="embeddings/oleObject7.bin"/><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hyperlink" Target="http://10.26.145.18:2323/ngmgw_w_40/client/" TargetMode="External"/><Relationship Id="rId74" Type="http://schemas.openxmlformats.org/officeDocument/2006/relationships/hyperlink" Target="http://10.26.140.27:2323/gsm_ls_11/client/" TargetMode="External"/><Relationship Id="rId5" Type="http://schemas.openxmlformats.org/officeDocument/2006/relationships/image" Target="media/image1.emf"/><Relationship Id="rId61" Type="http://schemas.openxmlformats.org/officeDocument/2006/relationships/hyperlink" Target="http://10.26.130.62:2323/ngmgw_w_37/client/" TargetMode="External"/><Relationship Id="rId19" Type="http://schemas.openxmlformats.org/officeDocument/2006/relationships/image" Target="media/image9.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oleObject" Target="embeddings/oleObject2.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hyperlink" Target="http://10.26.136.43:2323/gsm_ls_13/client/" TargetMode="External"/><Relationship Id="rId69" Type="http://schemas.openxmlformats.org/officeDocument/2006/relationships/hyperlink" Target="http://10.26.146.18:2323/ngmgw_w_39/client/" TargetMode="External"/><Relationship Id="rId77" Type="http://schemas.openxmlformats.org/officeDocument/2006/relationships/fontTable" Target="fontTable.xml"/><Relationship Id="rId8" Type="http://schemas.openxmlformats.org/officeDocument/2006/relationships/package" Target="embeddings/Microsoft_Visio_Drawing1.vsdx"/><Relationship Id="rId51" Type="http://schemas.openxmlformats.org/officeDocument/2006/relationships/image" Target="media/image27.png"/><Relationship Id="rId72" Type="http://schemas.openxmlformats.org/officeDocument/2006/relationships/hyperlink" Target="http://10.26.128.30:2323/gsm_ls_14/client/" TargetMode="Externa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5.png"/><Relationship Id="rId67" Type="http://schemas.openxmlformats.org/officeDocument/2006/relationships/hyperlink" Target="http://10.26.137.29:2323/gsm_ls_12/client/" TargetMode="External"/><Relationship Id="rId20" Type="http://schemas.openxmlformats.org/officeDocument/2006/relationships/package" Target="embeddings/Microsoft_Visio_Drawing6.vsdx"/><Relationship Id="rId41" Type="http://schemas.openxmlformats.org/officeDocument/2006/relationships/image" Target="media/image20.emf"/><Relationship Id="rId54" Type="http://schemas.openxmlformats.org/officeDocument/2006/relationships/image" Target="media/image30.png"/><Relationship Id="rId62" Type="http://schemas.openxmlformats.org/officeDocument/2006/relationships/hyperlink" Target="http://10.26.129.40:2323/gsm_ls_15/client/" TargetMode="External"/><Relationship Id="rId70" Type="http://schemas.openxmlformats.org/officeDocument/2006/relationships/hyperlink" Target="http://10.26.135.33:2323/gsm_ls_16/client/" TargetMode="External"/><Relationship Id="rId75" Type="http://schemas.openxmlformats.org/officeDocument/2006/relationships/hyperlink" Target="http://10.26.140.35:2323/ngmgw_w_31/client/"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4.png"/><Relationship Id="rId31" Type="http://schemas.openxmlformats.org/officeDocument/2006/relationships/image" Target="media/image15.emf"/><Relationship Id="rId44" Type="http://schemas.openxmlformats.org/officeDocument/2006/relationships/oleObject" Target="embeddings/oleObject9.bin"/><Relationship Id="rId52" Type="http://schemas.openxmlformats.org/officeDocument/2006/relationships/image" Target="media/image28.png"/><Relationship Id="rId60" Type="http://schemas.openxmlformats.org/officeDocument/2006/relationships/hyperlink" Target="http://10.26.130.55:2323/gsm_ls_17/client/" TargetMode="External"/><Relationship Id="rId65" Type="http://schemas.openxmlformats.org/officeDocument/2006/relationships/hyperlink" Target="http://10.26.136.50:2323/ngmgw_w_33/client/" TargetMode="External"/><Relationship Id="rId73" Type="http://schemas.openxmlformats.org/officeDocument/2006/relationships/hyperlink" Target="http://10.26.128.37:2323/ngmgw_w_34/client/"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39" Type="http://schemas.openxmlformats.org/officeDocument/2006/relationships/image" Target="media/image19.emf"/><Relationship Id="rId34" Type="http://schemas.openxmlformats.org/officeDocument/2006/relationships/oleObject" Target="embeddings/oleObject4.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36.png"/><Relationship Id="rId7" Type="http://schemas.openxmlformats.org/officeDocument/2006/relationships/image" Target="media/image2.emf"/><Relationship Id="rId71" Type="http://schemas.openxmlformats.org/officeDocument/2006/relationships/hyperlink" Target="http://10.26.135.40:2323/ngmgw_w_36/client/" TargetMode="External"/><Relationship Id="rId2" Type="http://schemas.openxmlformats.org/officeDocument/2006/relationships/styles" Target="styles.xml"/><Relationship Id="rId2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4</TotalTime>
  <Pages>14</Pages>
  <Words>1135</Words>
  <Characters>647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shod Akbarov</dc:creator>
  <cp:keywords/>
  <dc:description/>
  <cp:lastModifiedBy>Dilshod Akbarov</cp:lastModifiedBy>
  <cp:revision>11</cp:revision>
  <dcterms:created xsi:type="dcterms:W3CDTF">2020-04-22T07:08:00Z</dcterms:created>
  <dcterms:modified xsi:type="dcterms:W3CDTF">2020-04-22T20:25:00Z</dcterms:modified>
</cp:coreProperties>
</file>